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56ED8" w:rsidRDefault="00206E05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28"/>
          <w:szCs w:val="28"/>
          <w:u w:val="single"/>
        </w:rPr>
      </w:pPr>
      <w:r>
        <w:object w:dxaOrig="10171" w:dyaOrig="2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08.5pt;height:107.25pt" o:ole="">
            <v:imagedata r:id="rId7" o:title=""/>
          </v:shape>
          <o:OLEObject Type="Embed" ProgID="Visio.Drawing.15" ShapeID="_x0000_i1030" DrawAspect="Content" ObjectID="_1568196942" r:id="rId8"/>
        </w:object>
      </w:r>
    </w:p>
    <w:p w:rsidR="00756ED8" w:rsidRDefault="00756ED8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28"/>
          <w:szCs w:val="28"/>
          <w:u w:val="single"/>
        </w:rPr>
      </w:pPr>
    </w:p>
    <w:p w:rsidR="00756ED8" w:rsidRDefault="00756ED8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28"/>
          <w:szCs w:val="28"/>
          <w:u w:val="single"/>
        </w:rPr>
      </w:pPr>
    </w:p>
    <w:p w:rsidR="00E352FE" w:rsidRDefault="00E352FE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b/>
          <w:sz w:val="32"/>
          <w:szCs w:val="28"/>
          <w:u w:val="single"/>
        </w:rPr>
      </w:pPr>
    </w:p>
    <w:p w:rsidR="000B3412" w:rsidRPr="004D2EE2" w:rsidRDefault="0069553D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rFonts w:ascii="Aharoni" w:hAnsi="Aharoni" w:cs="Aharoni"/>
          <w:b/>
          <w:sz w:val="32"/>
          <w:szCs w:val="28"/>
          <w:u w:val="single"/>
        </w:rPr>
      </w:pPr>
      <w:r w:rsidRPr="004D2EE2">
        <w:rPr>
          <w:rFonts w:ascii="Aharoni" w:hAnsi="Aharoni" w:cs="Aharoni"/>
          <w:b/>
          <w:sz w:val="32"/>
          <w:szCs w:val="28"/>
          <w:u w:val="single"/>
        </w:rPr>
        <w:t>Wgp</w:t>
      </w:r>
      <w:r w:rsidR="00206E05" w:rsidRPr="00EA3FD8">
        <w:rPr>
          <w:rFonts w:ascii="Aharoni" w:hAnsi="Aharoni" w:cs="Aharoni"/>
          <w:b/>
          <w:sz w:val="56"/>
          <w:szCs w:val="56"/>
          <w:u w:val="single"/>
        </w:rPr>
        <w:t>3</w:t>
      </w:r>
      <w:r w:rsidR="000B3412" w:rsidRPr="004D2EE2">
        <w:rPr>
          <w:rFonts w:ascii="Aharoni" w:hAnsi="Aharoni" w:cs="Aharoni"/>
          <w:b/>
          <w:sz w:val="32"/>
          <w:szCs w:val="28"/>
          <w:u w:val="single"/>
        </w:rPr>
        <w:t xml:space="preserve"> REGISTRATION</w:t>
      </w:r>
      <w:r w:rsidR="00763B58" w:rsidRPr="004D2EE2">
        <w:rPr>
          <w:rFonts w:ascii="Aharoni" w:hAnsi="Aharoni" w:cs="Aharoni"/>
          <w:b/>
          <w:sz w:val="32"/>
          <w:szCs w:val="28"/>
          <w:u w:val="single"/>
        </w:rPr>
        <w:t xml:space="preserve"> FORM</w:t>
      </w:r>
    </w:p>
    <w:p w:rsidR="0069553D" w:rsidRPr="004D2EE2" w:rsidRDefault="0069553D" w:rsidP="00954918">
      <w:pPr>
        <w:pStyle w:val="NormalWeb"/>
        <w:tabs>
          <w:tab w:val="center" w:pos="5329"/>
        </w:tabs>
        <w:spacing w:before="0" w:beforeAutospacing="0" w:after="120" w:afterAutospacing="0"/>
        <w:jc w:val="center"/>
        <w:rPr>
          <w:rFonts w:ascii="Aharoni" w:hAnsi="Aharoni" w:cs="Aharoni"/>
          <w:b/>
          <w:sz w:val="14"/>
          <w:szCs w:val="14"/>
        </w:rPr>
      </w:pPr>
    </w:p>
    <w:p w:rsidR="00996D94" w:rsidRPr="004D2EE2" w:rsidRDefault="000B3412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  <w:r w:rsidRPr="004D2EE2">
        <w:rPr>
          <w:rFonts w:ascii="Aharoni" w:hAnsi="Aharoni" w:cs="Aharoni"/>
          <w:b/>
        </w:rPr>
        <w:t xml:space="preserve"> </w:t>
      </w:r>
      <w:r w:rsidR="00302DAC" w:rsidRPr="004D2EE2">
        <w:rPr>
          <w:rFonts w:ascii="Aharoni" w:hAnsi="Aharoni" w:cs="Aharoni"/>
          <w:b/>
        </w:rPr>
        <w:t xml:space="preserve"> </w:t>
      </w:r>
    </w:p>
    <w:p w:rsidR="00996D94" w:rsidRPr="004D2EE2" w:rsidRDefault="00996D94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</w:p>
    <w:p w:rsidR="0069553D" w:rsidRPr="004D2EE2" w:rsidRDefault="004D2EE2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  <w:sz w:val="28"/>
        </w:rPr>
      </w:pPr>
      <w:r w:rsidRPr="004D2EE2">
        <w:rPr>
          <w:rFonts w:ascii="Aharoni" w:hAnsi="Aharoni" w:cs="Aharoni"/>
          <w:b/>
          <w:sz w:val="28"/>
        </w:rPr>
        <w:t xml:space="preserve">      </w:t>
      </w:r>
      <w:r w:rsidR="007D4216" w:rsidRPr="004D2EE2">
        <w:rPr>
          <w:rFonts w:ascii="Aharoni" w:hAnsi="Aharoni" w:cs="Aharoni"/>
          <w:b/>
          <w:sz w:val="28"/>
        </w:rPr>
        <w:t>P</w:t>
      </w:r>
      <w:r w:rsidR="003C7C89" w:rsidRPr="004D2EE2">
        <w:rPr>
          <w:rFonts w:ascii="Aharoni" w:hAnsi="Aharoni" w:cs="Aharoni"/>
          <w:b/>
          <w:sz w:val="28"/>
        </w:rPr>
        <w:t>ARTICIPANT</w:t>
      </w:r>
      <w:r w:rsidR="007D4216" w:rsidRPr="004D2EE2">
        <w:rPr>
          <w:rFonts w:ascii="Aharoni" w:hAnsi="Aharoni" w:cs="Aharoni"/>
          <w:b/>
          <w:sz w:val="28"/>
        </w:rPr>
        <w:t xml:space="preserve"> I</w:t>
      </w:r>
      <w:r w:rsidR="003C7C89" w:rsidRPr="004D2EE2">
        <w:rPr>
          <w:rFonts w:ascii="Aharoni" w:hAnsi="Aharoni" w:cs="Aharoni"/>
          <w:b/>
          <w:sz w:val="28"/>
        </w:rPr>
        <w:t>NFORMATION</w:t>
      </w:r>
      <w:proofErr w:type="gramStart"/>
      <w:r w:rsidR="007146F8" w:rsidRPr="004D2EE2">
        <w:rPr>
          <w:rFonts w:ascii="Aharoni" w:hAnsi="Aharoni" w:cs="Aharoni"/>
          <w:b/>
          <w:sz w:val="28"/>
        </w:rPr>
        <w:t xml:space="preserve">   </w:t>
      </w:r>
      <w:r w:rsidR="007146F8" w:rsidRPr="004D2EE2">
        <w:rPr>
          <w:rFonts w:ascii="Aharoni" w:hAnsi="Aharoni" w:cs="Aharoni"/>
          <w:sz w:val="20"/>
          <w:szCs w:val="18"/>
        </w:rPr>
        <w:t>(</w:t>
      </w:r>
      <w:proofErr w:type="gramEnd"/>
      <w:r w:rsidR="007146F8" w:rsidRPr="004D2EE2">
        <w:rPr>
          <w:rFonts w:ascii="Aharoni" w:hAnsi="Aharoni" w:cs="Aharoni"/>
          <w:sz w:val="20"/>
          <w:szCs w:val="18"/>
        </w:rPr>
        <w:t>*required fields)</w:t>
      </w:r>
    </w:p>
    <w:p w:rsidR="00996D94" w:rsidRPr="004D2EE2" w:rsidRDefault="00996D94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</w:p>
    <w:p w:rsidR="00996D94" w:rsidRPr="004D2EE2" w:rsidRDefault="00996D94" w:rsidP="000B3412">
      <w:pPr>
        <w:pStyle w:val="NormalWeb"/>
        <w:spacing w:before="0" w:beforeAutospacing="0" w:after="0" w:afterAutospacing="0"/>
        <w:ind w:left="-142"/>
        <w:rPr>
          <w:rFonts w:ascii="Aharoni" w:hAnsi="Aharoni" w:cs="Aharoni"/>
          <w:b/>
        </w:rPr>
      </w:pPr>
    </w:p>
    <w:p w:rsidR="0069553D" w:rsidRPr="004D2EE2" w:rsidRDefault="0069553D" w:rsidP="0069553D">
      <w:pPr>
        <w:pStyle w:val="NormalWeb"/>
        <w:spacing w:before="0" w:beforeAutospacing="0" w:after="0" w:afterAutospacing="0"/>
        <w:ind w:left="284"/>
        <w:rPr>
          <w:rFonts w:ascii="Aharoni" w:hAnsi="Aharoni" w:cs="Aharoni"/>
          <w:b/>
          <w:highlight w:val="yellow"/>
        </w:rPr>
      </w:pPr>
    </w:p>
    <w:tbl>
      <w:tblPr>
        <w:tblStyle w:val="TableGrid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2"/>
        <w:gridCol w:w="7324"/>
      </w:tblGrid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First Name*:</w:t>
            </w:r>
          </w:p>
        </w:tc>
        <w:tc>
          <w:tcPr>
            <w:tcW w:w="7506" w:type="dxa"/>
            <w:tcBorders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Last Name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Department / Organization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F0623D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Position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Phone Number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  <w:tr w:rsidR="006634A6" w:rsidRPr="004D2EE2" w:rsidTr="00254CDD">
        <w:trPr>
          <w:trHeight w:val="964"/>
        </w:trPr>
        <w:tc>
          <w:tcPr>
            <w:tcW w:w="3226" w:type="dxa"/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  <w:r w:rsidRPr="004D2EE2">
              <w:rPr>
                <w:rFonts w:ascii="Aharoni" w:hAnsi="Aharoni" w:cs="Aharoni"/>
                <w:b/>
              </w:rPr>
              <w:t>Email*:</w:t>
            </w:r>
          </w:p>
        </w:tc>
        <w:tc>
          <w:tcPr>
            <w:tcW w:w="750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634A6" w:rsidRPr="004D2EE2" w:rsidRDefault="006634A6" w:rsidP="00254CDD">
            <w:pPr>
              <w:pStyle w:val="NormalWeb"/>
              <w:spacing w:before="0" w:beforeAutospacing="0" w:after="0" w:afterAutospacing="0"/>
              <w:rPr>
                <w:rFonts w:ascii="Aharoni" w:hAnsi="Aharoni" w:cs="Aharoni"/>
                <w:b/>
              </w:rPr>
            </w:pPr>
          </w:p>
        </w:tc>
      </w:tr>
    </w:tbl>
    <w:p w:rsidR="00A42072" w:rsidRPr="004D2EE2" w:rsidRDefault="00CD3B47" w:rsidP="0069553D">
      <w:pPr>
        <w:pStyle w:val="NormalWeb"/>
        <w:spacing w:before="0" w:beforeAutospacing="0" w:after="0" w:afterAutospacing="0"/>
        <w:ind w:left="284"/>
        <w:rPr>
          <w:rFonts w:ascii="Aharoni" w:hAnsi="Aharoni" w:cs="Aharoni"/>
          <w:b/>
        </w:rPr>
      </w:pPr>
      <w:r w:rsidRPr="004D2EE2">
        <w:rPr>
          <w:rFonts w:ascii="Aharoni" w:hAnsi="Aharoni" w:cs="Aharoni"/>
          <w:b/>
        </w:rPr>
        <w:br w:type="textWrapping" w:clear="all"/>
      </w:r>
    </w:p>
    <w:p w:rsidR="00CD3B47" w:rsidRPr="004D2EE2" w:rsidRDefault="00CD3B47" w:rsidP="00A23098">
      <w:pPr>
        <w:pStyle w:val="NormalWeb"/>
        <w:spacing w:before="0" w:beforeAutospacing="0" w:after="440" w:afterAutospacing="0"/>
        <w:ind w:left="284"/>
        <w:rPr>
          <w:rFonts w:ascii="Aharoni" w:hAnsi="Aharoni" w:cs="Aharoni"/>
          <w:b/>
        </w:rPr>
      </w:pPr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  <w:bookmarkStart w:id="0" w:name="_GoBack"/>
      <w:bookmarkEnd w:id="0"/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</w:p>
    <w:p w:rsidR="0069553D" w:rsidRDefault="0069553D" w:rsidP="0069553D">
      <w:pPr>
        <w:pStyle w:val="NormalWeb"/>
        <w:spacing w:before="120" w:beforeAutospacing="0" w:after="0" w:afterAutospacing="0"/>
        <w:rPr>
          <w:b/>
          <w:highlight w:val="yellow"/>
        </w:rPr>
      </w:pPr>
    </w:p>
    <w:sectPr w:rsidR="0069553D" w:rsidSect="00D8769D">
      <w:headerReference w:type="default" r:id="rId9"/>
      <w:pgSz w:w="12240" w:h="15840"/>
      <w:pgMar w:top="0" w:right="720" w:bottom="0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A7700" w:rsidRPr="00763B58" w:rsidRDefault="00DA7700" w:rsidP="00763B58">
      <w:pPr>
        <w:spacing w:after="0" w:line="240" w:lineRule="auto"/>
      </w:pPr>
      <w:r>
        <w:separator/>
      </w:r>
    </w:p>
  </w:endnote>
  <w:endnote w:type="continuationSeparator" w:id="0">
    <w:p w:rsidR="00DA7700" w:rsidRPr="00763B58" w:rsidRDefault="00DA7700" w:rsidP="00763B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Aharoni">
    <w:panose1 w:val="02010803020104030203"/>
    <w:charset w:val="00"/>
    <w:family w:val="auto"/>
    <w:pitch w:val="variable"/>
    <w:sig w:usb0="00000803" w:usb1="00000000" w:usb2="00000000" w:usb3="00000000" w:csb0="00000021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A7700" w:rsidRPr="00763B58" w:rsidRDefault="00DA7700" w:rsidP="00763B58">
      <w:pPr>
        <w:spacing w:after="0" w:line="240" w:lineRule="auto"/>
      </w:pPr>
      <w:r>
        <w:separator/>
      </w:r>
    </w:p>
  </w:footnote>
  <w:footnote w:type="continuationSeparator" w:id="0">
    <w:p w:rsidR="00DA7700" w:rsidRPr="00763B58" w:rsidRDefault="00DA7700" w:rsidP="00763B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2C1E" w:rsidRPr="00EF2C1E" w:rsidRDefault="00EF2C1E" w:rsidP="005B6FF8">
    <w:pPr>
      <w:pStyle w:val="Header"/>
      <w:spacing w:before="360"/>
      <w:jc w:val="center"/>
      <w:rPr>
        <w:b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E37F3C"/>
    <w:multiLevelType w:val="hybridMultilevel"/>
    <w:tmpl w:val="2B3CFBF6"/>
    <w:lvl w:ilvl="0" w:tplc="5D22762E">
      <w:start w:val="4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871195"/>
    <w:multiLevelType w:val="hybridMultilevel"/>
    <w:tmpl w:val="121E6DD6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DB44BC"/>
    <w:multiLevelType w:val="multilevel"/>
    <w:tmpl w:val="1CFE99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2886981"/>
    <w:multiLevelType w:val="hybridMultilevel"/>
    <w:tmpl w:val="A0381FAE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3C3632"/>
    <w:multiLevelType w:val="hybridMultilevel"/>
    <w:tmpl w:val="9F4CA608"/>
    <w:lvl w:ilvl="0" w:tplc="E572F626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4216"/>
    <w:rsid w:val="00001D28"/>
    <w:rsid w:val="0003360C"/>
    <w:rsid w:val="000364BA"/>
    <w:rsid w:val="00042066"/>
    <w:rsid w:val="00052174"/>
    <w:rsid w:val="0005534C"/>
    <w:rsid w:val="00061BD5"/>
    <w:rsid w:val="00073914"/>
    <w:rsid w:val="00076ED2"/>
    <w:rsid w:val="00097A9D"/>
    <w:rsid w:val="000B3412"/>
    <w:rsid w:val="000F0245"/>
    <w:rsid w:val="000F16EB"/>
    <w:rsid w:val="00115E06"/>
    <w:rsid w:val="00150FE0"/>
    <w:rsid w:val="001C49A8"/>
    <w:rsid w:val="001D2CE5"/>
    <w:rsid w:val="001E08B8"/>
    <w:rsid w:val="001E24BF"/>
    <w:rsid w:val="001F1C33"/>
    <w:rsid w:val="00206E05"/>
    <w:rsid w:val="0022295C"/>
    <w:rsid w:val="00254CDD"/>
    <w:rsid w:val="00263C38"/>
    <w:rsid w:val="002B16B3"/>
    <w:rsid w:val="002B4E27"/>
    <w:rsid w:val="00302DAC"/>
    <w:rsid w:val="00311E8F"/>
    <w:rsid w:val="00315B4F"/>
    <w:rsid w:val="003207D9"/>
    <w:rsid w:val="00331A75"/>
    <w:rsid w:val="00337DB2"/>
    <w:rsid w:val="00375823"/>
    <w:rsid w:val="003926D4"/>
    <w:rsid w:val="00393DC9"/>
    <w:rsid w:val="003A66A4"/>
    <w:rsid w:val="003B271D"/>
    <w:rsid w:val="003C7C89"/>
    <w:rsid w:val="003D146C"/>
    <w:rsid w:val="003E137B"/>
    <w:rsid w:val="003E6CD7"/>
    <w:rsid w:val="00432131"/>
    <w:rsid w:val="0043389E"/>
    <w:rsid w:val="00462560"/>
    <w:rsid w:val="0049183C"/>
    <w:rsid w:val="004C2508"/>
    <w:rsid w:val="004D2EE2"/>
    <w:rsid w:val="0051591F"/>
    <w:rsid w:val="00520C20"/>
    <w:rsid w:val="00525883"/>
    <w:rsid w:val="00540CF8"/>
    <w:rsid w:val="00562AE2"/>
    <w:rsid w:val="00592E7A"/>
    <w:rsid w:val="005B6FF8"/>
    <w:rsid w:val="005C330E"/>
    <w:rsid w:val="00610046"/>
    <w:rsid w:val="006463DC"/>
    <w:rsid w:val="0065431A"/>
    <w:rsid w:val="006569EA"/>
    <w:rsid w:val="006634A6"/>
    <w:rsid w:val="00665E56"/>
    <w:rsid w:val="00671206"/>
    <w:rsid w:val="006952AA"/>
    <w:rsid w:val="0069553D"/>
    <w:rsid w:val="006A2495"/>
    <w:rsid w:val="006A747A"/>
    <w:rsid w:val="006C4C53"/>
    <w:rsid w:val="00702219"/>
    <w:rsid w:val="00711569"/>
    <w:rsid w:val="007146F8"/>
    <w:rsid w:val="00717A95"/>
    <w:rsid w:val="007454A3"/>
    <w:rsid w:val="00747FB1"/>
    <w:rsid w:val="0075292D"/>
    <w:rsid w:val="00756ED8"/>
    <w:rsid w:val="00762336"/>
    <w:rsid w:val="00763B58"/>
    <w:rsid w:val="0079159D"/>
    <w:rsid w:val="00791E1C"/>
    <w:rsid w:val="007B3323"/>
    <w:rsid w:val="007B4561"/>
    <w:rsid w:val="007D326F"/>
    <w:rsid w:val="007D4216"/>
    <w:rsid w:val="007D48D3"/>
    <w:rsid w:val="00806D4C"/>
    <w:rsid w:val="00822D06"/>
    <w:rsid w:val="00823DE5"/>
    <w:rsid w:val="00824561"/>
    <w:rsid w:val="00831C0C"/>
    <w:rsid w:val="00833F36"/>
    <w:rsid w:val="008C200D"/>
    <w:rsid w:val="008D25E0"/>
    <w:rsid w:val="00905071"/>
    <w:rsid w:val="00921004"/>
    <w:rsid w:val="009268F7"/>
    <w:rsid w:val="00954918"/>
    <w:rsid w:val="00965E92"/>
    <w:rsid w:val="009807D5"/>
    <w:rsid w:val="00996D94"/>
    <w:rsid w:val="009B7F21"/>
    <w:rsid w:val="009D5A48"/>
    <w:rsid w:val="009D5B21"/>
    <w:rsid w:val="009E24BD"/>
    <w:rsid w:val="009E3C77"/>
    <w:rsid w:val="00A23098"/>
    <w:rsid w:val="00A362D8"/>
    <w:rsid w:val="00A42072"/>
    <w:rsid w:val="00A53AE0"/>
    <w:rsid w:val="00A82A7F"/>
    <w:rsid w:val="00A91694"/>
    <w:rsid w:val="00AB1B7D"/>
    <w:rsid w:val="00AD0423"/>
    <w:rsid w:val="00B0748A"/>
    <w:rsid w:val="00B07DCA"/>
    <w:rsid w:val="00B147C2"/>
    <w:rsid w:val="00B32DB1"/>
    <w:rsid w:val="00B453AC"/>
    <w:rsid w:val="00BA5DB6"/>
    <w:rsid w:val="00BB69BE"/>
    <w:rsid w:val="00BC2C4C"/>
    <w:rsid w:val="00BF30D3"/>
    <w:rsid w:val="00C078AA"/>
    <w:rsid w:val="00C139FC"/>
    <w:rsid w:val="00C2217F"/>
    <w:rsid w:val="00C27E45"/>
    <w:rsid w:val="00C27F28"/>
    <w:rsid w:val="00C3616D"/>
    <w:rsid w:val="00C40F9D"/>
    <w:rsid w:val="00C4495E"/>
    <w:rsid w:val="00CD3B47"/>
    <w:rsid w:val="00CE334F"/>
    <w:rsid w:val="00CF3FC6"/>
    <w:rsid w:val="00D25EBD"/>
    <w:rsid w:val="00D604AA"/>
    <w:rsid w:val="00D77894"/>
    <w:rsid w:val="00D80913"/>
    <w:rsid w:val="00D84BD1"/>
    <w:rsid w:val="00D8769D"/>
    <w:rsid w:val="00D90309"/>
    <w:rsid w:val="00D96B38"/>
    <w:rsid w:val="00DA2937"/>
    <w:rsid w:val="00DA7700"/>
    <w:rsid w:val="00DB6A2C"/>
    <w:rsid w:val="00DD20E0"/>
    <w:rsid w:val="00DE750B"/>
    <w:rsid w:val="00E03632"/>
    <w:rsid w:val="00E352FE"/>
    <w:rsid w:val="00E415A8"/>
    <w:rsid w:val="00E4631F"/>
    <w:rsid w:val="00E56FF8"/>
    <w:rsid w:val="00E67885"/>
    <w:rsid w:val="00EA3FD8"/>
    <w:rsid w:val="00EA5026"/>
    <w:rsid w:val="00EF10E4"/>
    <w:rsid w:val="00EF2C1E"/>
    <w:rsid w:val="00F03303"/>
    <w:rsid w:val="00F0623D"/>
    <w:rsid w:val="00F231BB"/>
    <w:rsid w:val="00F34DD1"/>
    <w:rsid w:val="00F355BC"/>
    <w:rsid w:val="00F41D3C"/>
    <w:rsid w:val="00F54379"/>
    <w:rsid w:val="00F660A2"/>
    <w:rsid w:val="00F71690"/>
    <w:rsid w:val="00F80E95"/>
    <w:rsid w:val="00FD02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ABB5FD"/>
  <w15:docId w15:val="{9688416F-BCC1-4804-A8BD-928175BA72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11E8F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D421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uiPriority w:val="99"/>
    <w:unhideWhenUsed/>
    <w:rsid w:val="003B27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Hyperlink">
    <w:name w:val="Hyperlink"/>
    <w:uiPriority w:val="99"/>
    <w:unhideWhenUsed/>
    <w:rsid w:val="003B271D"/>
    <w:rPr>
      <w:color w:val="0000FF"/>
      <w:u w:val="single"/>
    </w:rPr>
  </w:style>
  <w:style w:type="character" w:styleId="Strong">
    <w:name w:val="Strong"/>
    <w:uiPriority w:val="22"/>
    <w:qFormat/>
    <w:rsid w:val="003B271D"/>
    <w:rPr>
      <w:b/>
      <w:bCs/>
    </w:rPr>
  </w:style>
  <w:style w:type="character" w:customStyle="1" w:styleId="apple-converted-space">
    <w:name w:val="apple-converted-space"/>
    <w:basedOn w:val="DefaultParagraphFont"/>
    <w:rsid w:val="00BF30D3"/>
  </w:style>
  <w:style w:type="paragraph" w:styleId="DocumentMap">
    <w:name w:val="Document Map"/>
    <w:basedOn w:val="Normal"/>
    <w:link w:val="DocumentMapChar"/>
    <w:uiPriority w:val="99"/>
    <w:semiHidden/>
    <w:unhideWhenUsed/>
    <w:rsid w:val="000B341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0B3412"/>
    <w:rPr>
      <w:rFonts w:ascii="Tahoma" w:hAnsi="Tahoma" w:cs="Tahoma"/>
      <w:sz w:val="16"/>
      <w:szCs w:val="16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763B58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uiPriority w:val="99"/>
    <w:rsid w:val="00763B58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763B58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rsid w:val="00763B58"/>
    <w:rPr>
      <w:sz w:val="22"/>
      <w:szCs w:val="22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7C89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C7C89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6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8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17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43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14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85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5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7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301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65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34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2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4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2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1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34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44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64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097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16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505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5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5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34</Words>
  <Characters>187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FORTH</Company>
  <LinksUpToDate>false</LinksUpToDate>
  <CharactersWithSpaces>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</dc:creator>
  <cp:lastModifiedBy>Nadia Bali</cp:lastModifiedBy>
  <cp:revision>6</cp:revision>
  <cp:lastPrinted>2012-01-30T15:27:00Z</cp:lastPrinted>
  <dcterms:created xsi:type="dcterms:W3CDTF">2017-09-29T10:21:00Z</dcterms:created>
  <dcterms:modified xsi:type="dcterms:W3CDTF">2017-09-29T10:29:00Z</dcterms:modified>
</cp:coreProperties>
</file>